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21AD4F0C"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2</w:t>
      </w:r>
      <w:r>
        <w:rPr>
          <w:b/>
          <w:i/>
          <w:noProof/>
          <w:sz w:val="28"/>
        </w:rPr>
        <w:t>3</w:t>
      </w:r>
      <w:r w:rsidRPr="00F25496">
        <w:rPr>
          <w:b/>
          <w:i/>
          <w:noProof/>
          <w:sz w:val="28"/>
        </w:rPr>
        <w:t>xxxx</w:t>
      </w:r>
    </w:p>
    <w:p w14:paraId="7CB45193" w14:textId="727BB502" w:rsidR="001E41F3" w:rsidRPr="004E52BE" w:rsidRDefault="004E52BE" w:rsidP="004E52BE">
      <w:pPr>
        <w:pStyle w:val="CRCoverPage"/>
        <w:outlineLvl w:val="0"/>
        <w:rPr>
          <w:b/>
          <w:bCs/>
          <w:noProof/>
          <w:sz w:val="24"/>
        </w:rPr>
      </w:pPr>
      <w:r w:rsidRPr="004E52BE">
        <w:rPr>
          <w:b/>
          <w:bCs/>
          <w:sz w:val="24"/>
        </w:rPr>
        <w:t xml:space="preserve">Electronic meeting, </w:t>
      </w:r>
      <w:proofErr w:type="gramStart"/>
      <w:r w:rsidRPr="004E52BE">
        <w:rPr>
          <w:b/>
          <w:bCs/>
          <w:sz w:val="24"/>
        </w:rPr>
        <w:t>Online</w:t>
      </w:r>
      <w:proofErr w:type="gramEnd"/>
      <w:r w:rsidRPr="004E52BE">
        <w:rPr>
          <w:b/>
          <w:bCs/>
          <w:sz w:val="24"/>
        </w:rPr>
        <w:t>, 17 -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3C51FB" w:rsidP="00E4740C">
            <w:pPr>
              <w:pStyle w:val="CRCoverPage"/>
              <w:spacing w:after="0"/>
              <w:jc w:val="right"/>
              <w:rPr>
                <w:b/>
                <w:noProof/>
                <w:sz w:val="28"/>
              </w:rPr>
            </w:pPr>
            <w:fldSimple w:instr=" DOCPROPERTY  Spec#  \* MERGEFORMAT ">
              <w:r w:rsidR="00E4740C">
                <w:rPr>
                  <w:b/>
                  <w:noProof/>
                  <w:sz w:val="28"/>
                </w:rPr>
                <w:t>33.1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1D3975" w:rsidR="001E41F3" w:rsidRPr="00410371" w:rsidRDefault="003C51FB" w:rsidP="00E4740C">
            <w:pPr>
              <w:pStyle w:val="CRCoverPage"/>
              <w:spacing w:after="0"/>
              <w:rPr>
                <w:noProof/>
              </w:rPr>
            </w:pPr>
            <w:fldSimple w:instr=" DOCPROPERTY  Cr#  \* MERGEFORMAT ">
              <w:r w:rsidR="00E4740C">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3C51FB" w:rsidP="00E4740C">
            <w:pPr>
              <w:pStyle w:val="CRCoverPage"/>
              <w:spacing w:after="0"/>
              <w:jc w:val="center"/>
              <w:rPr>
                <w:b/>
                <w:noProof/>
              </w:rPr>
            </w:pPr>
            <w:fldSimple w:instr=" DOCPROPERTY  Revision  \* MERGEFORMAT ">
              <w:r w:rsidR="00E4740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5BED45D" w:rsidR="001E41F3" w:rsidRPr="00410371" w:rsidRDefault="003C51FB" w:rsidP="00E4740C">
            <w:pPr>
              <w:pStyle w:val="CRCoverPage"/>
              <w:spacing w:after="0"/>
              <w:jc w:val="center"/>
              <w:rPr>
                <w:noProof/>
                <w:sz w:val="28"/>
              </w:rPr>
            </w:pPr>
            <w:fldSimple w:instr=" DOCPROPERTY  Version  \* MERGEFORMAT ">
              <w:r w:rsidR="00E4740C">
                <w:rPr>
                  <w:b/>
                  <w:noProof/>
                  <w:sz w:val="28"/>
                </w:rPr>
                <w:t>17.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F069AA" w:rsidR="001E41F3" w:rsidRDefault="00482288" w:rsidP="00E4740C">
            <w:pPr>
              <w:pStyle w:val="CRCoverPage"/>
              <w:spacing w:after="0"/>
              <w:ind w:left="100"/>
              <w:rPr>
                <w:noProof/>
              </w:rPr>
            </w:pPr>
            <w:r>
              <w:fldChar w:fldCharType="begin"/>
            </w:r>
            <w:r>
              <w:instrText xml:space="preserve"> DOCPROPERTY  CrTitle  \* MERGEFORMAT </w:instrText>
            </w:r>
            <w:r>
              <w:fldChar w:fldCharType="separate"/>
            </w:r>
            <w:r w:rsidR="00E4740C">
              <w:t xml:space="preserve">draft CR on resource owner aware northbound </w:t>
            </w:r>
            <w:proofErr w:type="spellStart"/>
            <w:r w:rsidR="00E4740C">
              <w:t>acces</w:t>
            </w:r>
            <w:proofErr w:type="spellEnd"/>
            <w:r w:rsidR="00E4740C">
              <w:t xml:space="preserve"> to API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8D11A8D" w:rsidR="001E41F3" w:rsidRDefault="00E4740C">
            <w:pPr>
              <w:pStyle w:val="CRCoverPage"/>
              <w:spacing w:after="0"/>
              <w:ind w:left="100"/>
              <w:rPr>
                <w:noProof/>
              </w:rPr>
            </w:pPr>
            <w:r>
              <w:rPr>
                <w:noProof/>
              </w:rPr>
              <w:t>NTT DOCOM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3C51FB" w:rsidP="00E4740C">
            <w:pPr>
              <w:pStyle w:val="CRCoverPage"/>
              <w:spacing w:after="0"/>
              <w:ind w:left="100"/>
              <w:rPr>
                <w:noProof/>
              </w:rPr>
            </w:pPr>
            <w:fldSimple w:instr=" DOCPROPERTY  RelatedWis  \* MERGEFORMAT ">
              <w:r w:rsidR="00E4740C">
                <w:rPr>
                  <w:noProof/>
                </w:rPr>
                <w:t>SNAAPPY</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Kommentarzeichen"/>
                <w:rFonts w:ascii="Times New Roman" w:hAnsi="Times New Roman"/>
              </w:rPr>
              <w:commentReference w:id="1"/>
            </w:r>
          </w:p>
        </w:tc>
        <w:tc>
          <w:tcPr>
            <w:tcW w:w="2127" w:type="dxa"/>
            <w:tcBorders>
              <w:right w:val="single" w:sz="4" w:space="0" w:color="auto"/>
            </w:tcBorders>
            <w:shd w:val="pct30" w:color="FFFF00" w:fill="auto"/>
          </w:tcPr>
          <w:p w14:paraId="56929475" w14:textId="64206E7A" w:rsidR="001E41F3" w:rsidRDefault="004D5235">
            <w:pPr>
              <w:pStyle w:val="CRCoverPage"/>
              <w:spacing w:after="0"/>
              <w:ind w:left="100"/>
              <w:rPr>
                <w:noProof/>
              </w:rPr>
            </w:pPr>
            <w:r>
              <w:t>202</w:t>
            </w:r>
            <w:r w:rsidR="003C2DBE">
              <w:t>3</w:t>
            </w:r>
            <w:r>
              <w:t>-</w:t>
            </w:r>
            <w:r w:rsidR="00E4740C">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3C51FB" w:rsidP="00E4740C">
            <w:pPr>
              <w:pStyle w:val="CRCoverPage"/>
              <w:spacing w:after="0"/>
              <w:ind w:left="100" w:right="-609"/>
              <w:rPr>
                <w:b/>
                <w:noProof/>
              </w:rPr>
            </w:pPr>
            <w:fldSimple w:instr=" DOCPROPERTY  Cat  \* MERGEFORMAT ">
              <w:r w:rsidR="00E474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06CAC5F9" w:rsidR="00E4740C" w:rsidRDefault="00E4740C">
            <w:pPr>
              <w:pStyle w:val="CRCoverPage"/>
              <w:spacing w:after="0"/>
              <w:ind w:left="100"/>
              <w:rPr>
                <w:noProof/>
              </w:rPr>
            </w:pPr>
            <w:r>
              <w:rPr>
                <w:noProof/>
              </w:rPr>
              <w:t>In addition, it provides the detailed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1C7F3A2" w:rsidR="008863B9" w:rsidRDefault="00E4740C">
            <w:pPr>
              <w:pStyle w:val="CRCoverPage"/>
              <w:spacing w:after="0"/>
              <w:ind w:left="100"/>
              <w:rPr>
                <w:noProof/>
              </w:rPr>
            </w:pPr>
            <w:r>
              <w:rPr>
                <w:noProof/>
              </w:rPr>
              <w:t>Draft provided to SA3#110-adhoc-e</w:t>
            </w:r>
          </w:p>
        </w:tc>
      </w:tr>
    </w:tbl>
    <w:p w14:paraId="1557EA72" w14:textId="6DD0C062"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fill o:detectmouseclick="t"/>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60C6E100" w14:textId="77777777" w:rsidR="00070D22" w:rsidRPr="002E38E8" w:rsidRDefault="00070D22" w:rsidP="00070D22">
      <w:pPr>
        <w:pStyle w:val="berschrift2"/>
      </w:pPr>
      <w:bookmarkStart w:id="2" w:name="_Toc19544214"/>
      <w:bookmarkStart w:id="3" w:name="_Toc19544223"/>
      <w:r w:rsidRPr="002E38E8">
        <w:t>3.3</w:t>
      </w:r>
      <w:r w:rsidRPr="002E38E8">
        <w:tab/>
        <w:t>Abbreviations</w:t>
      </w:r>
      <w:bookmarkEnd w:id="2"/>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rPr>
          <w:ins w:id="4" w:author="dcm1" w:date="2023-04-10T11:48:00Z"/>
        </w:rPr>
      </w:pPr>
      <w:r w:rsidRPr="002E38E8">
        <w:t>PSK</w:t>
      </w:r>
      <w:r w:rsidRPr="002E38E8">
        <w:tab/>
        <w:t>Pre-Shared Key</w:t>
      </w:r>
    </w:p>
    <w:p w14:paraId="790711DE" w14:textId="4DB8F427" w:rsidR="00070D22" w:rsidRPr="002E38E8" w:rsidRDefault="00070D22" w:rsidP="00070D22">
      <w:pPr>
        <w:pStyle w:val="EW"/>
      </w:pPr>
      <w:commentRangeStart w:id="5"/>
      <w:ins w:id="6" w:author="dcm1" w:date="2023-04-10T11:48:00Z">
        <w:r>
          <w:t>RNAA</w:t>
        </w:r>
        <w:r>
          <w:tab/>
        </w:r>
      </w:ins>
      <w:ins w:id="7" w:author="dcm1" w:date="2023-04-10T11:49:00Z">
        <w:r>
          <w:rPr>
            <w:lang w:eastAsia="ja-JP"/>
          </w:rPr>
          <w:t>Resource owner-aware northbound API access</w:t>
        </w:r>
      </w:ins>
      <w:commentRangeEnd w:id="5"/>
      <w:ins w:id="8" w:author="dcm1" w:date="2023-04-10T12:03:00Z">
        <w:r w:rsidR="00FF6A31">
          <w:rPr>
            <w:rStyle w:val="Kommentarzeichen"/>
          </w:rPr>
          <w:commentReference w:id="5"/>
        </w:r>
      </w:ins>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3"/>
    </w:p>
    <w:p w14:paraId="54DCE7EC" w14:textId="77777777" w:rsidR="00E4740C" w:rsidRPr="00FD46CB" w:rsidRDefault="00E4740C" w:rsidP="00E4740C">
      <w:pPr>
        <w:pStyle w:val="berschrift2"/>
        <w:rPr>
          <w:ins w:id="9" w:author="dcm1" w:date="2023-04-08T20:42:00Z"/>
        </w:rPr>
      </w:pPr>
      <w:ins w:id="10" w:author="dcm1" w:date="2023-04-08T20:42:00Z">
        <w:r>
          <w:t>5.1</w:t>
        </w:r>
        <w:r>
          <w:tab/>
          <w:t>General functional security model</w:t>
        </w:r>
      </w:ins>
    </w:p>
    <w:p w14:paraId="39BA30CF" w14:textId="77777777" w:rsidR="00E4740C" w:rsidRPr="002E38E8" w:rsidRDefault="00E4740C" w:rsidP="00E4740C">
      <w:r w:rsidRPr="002E38E8">
        <w:t>Figure 5-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w:t>
      </w:r>
      <w:proofErr w:type="gramStart"/>
      <w:r w:rsidRPr="002E38E8">
        <w:t xml:space="preserve">1e </w:t>
      </w:r>
      <w:r>
        <w:t>,</w:t>
      </w:r>
      <w:proofErr w:type="gramEnd"/>
      <w:r w:rsidRPr="002E38E8">
        <w:t xml:space="preserve"> CAPIF-2e</w:t>
      </w:r>
      <w:r>
        <w:t xml:space="preserve">, CAPIF-3e, CAPIF-4e, CAPIF-5e and CAPIF-7e </w:t>
      </w:r>
      <w:r w:rsidRPr="002E38E8">
        <w:t>interfaces are CAPIF core and AEF access points for API Invokers outside of the PLMN trust domain.</w:t>
      </w:r>
    </w:p>
    <w:p w14:paraId="36EF5A81" w14:textId="77777777" w:rsidR="00E4740C" w:rsidRDefault="00E4740C" w:rsidP="00E4740C">
      <w:r w:rsidRPr="002E38E8">
        <w:t xml:space="preserve">Security for the CAPIF-1, CAPIF-2, </w:t>
      </w:r>
      <w:proofErr w:type="gramStart"/>
      <w:r w:rsidRPr="002E38E8">
        <w:t>CAPIF</w:t>
      </w:r>
      <w:proofErr w:type="gramEnd"/>
      <w:r w:rsidRPr="002E38E8">
        <w:t>-3, CAPIF-4</w:t>
      </w:r>
      <w:r>
        <w:t>,</w:t>
      </w:r>
      <w:r w:rsidRPr="002E38E8">
        <w:t xml:space="preserve"> CAPIF-5 </w:t>
      </w:r>
      <w:r>
        <w:t xml:space="preserve">and CAPIF-7 </w:t>
      </w:r>
      <w:r w:rsidRPr="002E38E8">
        <w:t>interfaces support TLS</w:t>
      </w:r>
      <w:r>
        <w:t xml:space="preserve"> </w:t>
      </w:r>
      <w:r w:rsidRPr="002E38E8">
        <w:t xml:space="preserve">and are defined in </w:t>
      </w:r>
      <w:proofErr w:type="spellStart"/>
      <w:r w:rsidRPr="002E38E8">
        <w:t>subclauses</w:t>
      </w:r>
      <w:proofErr w:type="spellEnd"/>
      <w:r w:rsidRPr="002E38E8">
        <w:t xml:space="preserve"> 6.2, 6.4 and 6.6 of the present document. Security for the CAPIF-1e</w:t>
      </w:r>
      <w:proofErr w:type="gramStart"/>
      <w:r>
        <w:t>,</w:t>
      </w:r>
      <w:r w:rsidRPr="002E38E8">
        <w:t xml:space="preserve">  CAPIF</w:t>
      </w:r>
      <w:proofErr w:type="gramEnd"/>
      <w:r w:rsidRPr="002E38E8">
        <w:t>-2e</w:t>
      </w:r>
      <w:r>
        <w:t xml:space="preserve"> and CAPIF-7e</w:t>
      </w:r>
      <w:r w:rsidRPr="002E38E8">
        <w:t xml:space="preserve"> interfaces support TLS</w:t>
      </w:r>
      <w:r>
        <w:t>, a</w:t>
      </w:r>
      <w:r w:rsidRPr="002E38E8">
        <w:t xml:space="preserve">nd are defined in </w:t>
      </w:r>
      <w:proofErr w:type="spellStart"/>
      <w:r w:rsidRPr="002E38E8">
        <w:t>subclause</w:t>
      </w:r>
      <w:proofErr w:type="spellEnd"/>
      <w:r w:rsidRPr="002E38E8">
        <w:t xml:space="preserve"> 6.3</w:t>
      </w:r>
      <w:r>
        <w:t>,</w:t>
      </w:r>
      <w:r w:rsidRPr="002E38E8">
        <w:t xml:space="preserve"> </w:t>
      </w:r>
      <w:proofErr w:type="spellStart"/>
      <w:r w:rsidRPr="002E38E8">
        <w:t>subclause</w:t>
      </w:r>
      <w:proofErr w:type="spellEnd"/>
      <w:r w:rsidRPr="002E38E8">
        <w:t xml:space="preserve"> 6.5, </w:t>
      </w:r>
      <w:r>
        <w:t xml:space="preserve">and </w:t>
      </w:r>
      <w:proofErr w:type="spellStart"/>
      <w:r>
        <w:t>subclause</w:t>
      </w:r>
      <w:proofErr w:type="spellEnd"/>
      <w:r>
        <w:t xml:space="preserv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w:t>
      </w:r>
      <w:proofErr w:type="spellStart"/>
      <w:r w:rsidRPr="002E38E8">
        <w:t>onboard</w:t>
      </w:r>
      <w:proofErr w:type="spellEnd"/>
      <w:r w:rsidRPr="002E38E8">
        <w:t xml:space="preserve">, authenticate and authorize the API invoker prior to granting access to CAPIF services. Security flow diagrams for </w:t>
      </w:r>
      <w:proofErr w:type="spellStart"/>
      <w:r w:rsidRPr="002E38E8">
        <w:t>onboarding</w:t>
      </w:r>
      <w:proofErr w:type="spellEnd"/>
      <w:r w:rsidRPr="002E38E8">
        <w:t xml:space="preserve">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w:t>
      </w:r>
      <w:r w:rsidRPr="002E38E8">
        <w:lastRenderedPageBreak/>
        <w:t>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281.15pt" o:ole="">
            <v:imagedata r:id="rId15" o:title=""/>
          </v:shape>
          <o:OLEObject Type="Embed" ProgID="Visio.Drawing.11" ShapeID="_x0000_i1025" DrawAspect="Content" ObjectID="_1743312777" r:id="rId16"/>
        </w:object>
      </w:r>
    </w:p>
    <w:p w14:paraId="0EE19352" w14:textId="77777777" w:rsidR="00E4740C" w:rsidRDefault="00E4740C" w:rsidP="00E4740C">
      <w:pPr>
        <w:pStyle w:val="TF"/>
        <w:rPr>
          <w:ins w:id="11" w:author="dcm1" w:date="2023-04-08T20:42:00Z"/>
          <w:rFonts w:eastAsia="SimSun"/>
        </w:rPr>
      </w:pPr>
      <w:r w:rsidRPr="002E38E8">
        <w:rPr>
          <w:rFonts w:eastAsia="SimSun"/>
        </w:rPr>
        <w:t xml:space="preserve">Figure 5-1: CAPIF functional security model </w:t>
      </w:r>
    </w:p>
    <w:p w14:paraId="7EDD75F2" w14:textId="4B7B6870" w:rsidR="00E4740C" w:rsidRDefault="00E4740C">
      <w:pPr>
        <w:pStyle w:val="berschrift2"/>
        <w:rPr>
          <w:ins w:id="12" w:author="dcm1" w:date="2023-04-08T20:43:00Z"/>
          <w:rFonts w:eastAsia="SimSun"/>
        </w:rPr>
        <w:pPrChange w:id="13" w:author="dcm1" w:date="2023-04-08T20:42:00Z">
          <w:pPr>
            <w:pStyle w:val="TF"/>
          </w:pPr>
        </w:pPrChange>
      </w:pPr>
      <w:ins w:id="14" w:author="dcm1" w:date="2023-04-08T20:42:00Z">
        <w:r>
          <w:rPr>
            <w:rFonts w:eastAsia="SimSun"/>
          </w:rPr>
          <w:t>5.2</w:t>
        </w:r>
        <w:r>
          <w:rPr>
            <w:rFonts w:eastAsia="SimSun"/>
          </w:rPr>
          <w:tab/>
        </w:r>
      </w:ins>
      <w:ins w:id="15" w:author="dcm1" w:date="2023-04-08T20:43:00Z">
        <w:r>
          <w:rPr>
            <w:rFonts w:eastAsia="SimSun"/>
          </w:rPr>
          <w:t>Functional security model supporting RNA</w:t>
        </w:r>
      </w:ins>
      <w:ins w:id="16" w:author="dcm1" w:date="2023-04-10T11:49:00Z">
        <w:r w:rsidR="00070D22">
          <w:rPr>
            <w:rFonts w:eastAsia="SimSun"/>
          </w:rPr>
          <w:t>A</w:t>
        </w:r>
      </w:ins>
    </w:p>
    <w:p w14:paraId="1102B7DB" w14:textId="77777777" w:rsidR="00E4740C" w:rsidRPr="00FD46CB" w:rsidRDefault="00E4740C">
      <w:pPr>
        <w:rPr>
          <w:rFonts w:eastAsia="SimSun"/>
        </w:rPr>
        <w:pPrChange w:id="17" w:author="dcm1" w:date="2023-04-08T20:43:00Z">
          <w:pPr>
            <w:pStyle w:val="TF"/>
          </w:pPr>
        </w:pPrChange>
      </w:pPr>
      <w:proofErr w:type="spellStart"/>
      <w:proofErr w:type="gramStart"/>
      <w:ins w:id="18" w:author="dcm1" w:date="2023-04-08T20:43:00Z">
        <w:r>
          <w:rPr>
            <w:rFonts w:eastAsia="SimSun"/>
          </w:rPr>
          <w:t>tbd</w:t>
        </w:r>
      </w:ins>
      <w:proofErr w:type="spellEnd"/>
      <w:proofErr w:type="gramEnd"/>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4DBAB470" w14:textId="4E35068E" w:rsidR="00070D22" w:rsidRPr="002E38E8" w:rsidRDefault="00070D22" w:rsidP="00070D22">
      <w:pPr>
        <w:pStyle w:val="berschrift2"/>
      </w:pPr>
      <w:bookmarkStart w:id="19" w:name="_Toc19544227"/>
      <w:bookmarkStart w:id="20" w:name="_Toc19544228"/>
      <w:r w:rsidRPr="002E38E8">
        <w:t>6.</w:t>
      </w:r>
      <w:r w:rsidR="00E343D3">
        <w:t>5</w:t>
      </w:r>
      <w:r w:rsidRPr="002E38E8">
        <w:tab/>
        <w:t>Security procedures f</w:t>
      </w:r>
      <w:r w:rsidR="00E343D3">
        <w:t>or CAPIF-2</w:t>
      </w:r>
      <w:r w:rsidRPr="002E38E8">
        <w:t>e reference point</w:t>
      </w:r>
      <w:bookmarkEnd w:id="19"/>
      <w:r w:rsidRPr="002E38E8">
        <w:t xml:space="preserve"> </w:t>
      </w:r>
    </w:p>
    <w:p w14:paraId="5E10EEE8" w14:textId="78CCA4DF" w:rsidR="00070D22" w:rsidRDefault="00070D22" w:rsidP="00070D22">
      <w:pPr>
        <w:pStyle w:val="berschrift3"/>
        <w:rPr>
          <w:ins w:id="21" w:author="dcm1" w:date="2023-04-10T11:44:00Z"/>
        </w:rPr>
      </w:pPr>
      <w:ins w:id="22" w:author="dcm1" w:date="2023-04-10T11:44:00Z">
        <w:r w:rsidRPr="002E38E8">
          <w:t>6.</w:t>
        </w:r>
        <w:r w:rsidR="00E343D3">
          <w:t>5</w:t>
        </w:r>
        <w:proofErr w:type="gramStart"/>
        <w:r>
          <w:t>.</w:t>
        </w:r>
        <w:r w:rsidR="00E343D3">
          <w:rPr>
            <w:highlight w:val="yellow"/>
          </w:rPr>
          <w:t>Y</w:t>
        </w:r>
        <w:r w:rsidR="00E343D3" w:rsidRPr="00E343D3">
          <w:rPr>
            <w:highlight w:val="yellow"/>
            <w:vertAlign w:val="subscript"/>
          </w:rPr>
          <w:t>2e</w:t>
        </w:r>
        <w:proofErr w:type="gramEnd"/>
        <w:r w:rsidRPr="002E38E8">
          <w:tab/>
          <w:t xml:space="preserve">Authentication and </w:t>
        </w:r>
        <w:r>
          <w:t>a</w:t>
        </w:r>
        <w:r w:rsidRPr="002E38E8">
          <w:t>uthorization</w:t>
        </w:r>
        <w:bookmarkEnd w:id="20"/>
        <w:r>
          <w:t xml:space="preserve"> for RNA</w:t>
        </w:r>
      </w:ins>
      <w:ins w:id="23" w:author="dcm1" w:date="2023-04-10T11:49:00Z">
        <w:r>
          <w:t>A</w:t>
        </w:r>
      </w:ins>
    </w:p>
    <w:p w14:paraId="71367D6A" w14:textId="1F33E1A2" w:rsidR="005F13EB" w:rsidRDefault="00E343D3" w:rsidP="00FF6A31">
      <w:pPr>
        <w:pStyle w:val="EditorsNote"/>
        <w:rPr>
          <w:noProof/>
        </w:rPr>
      </w:pPr>
      <w:ins w:id="24" w:author="dcm1" w:date="2023-04-10T12:00:00Z">
        <w:r>
          <w:rPr>
            <w:noProof/>
          </w:rPr>
          <w:t>Editor's note: this clause prov</w:t>
        </w:r>
      </w:ins>
      <w:ins w:id="25" w:author="dcm1" w:date="2023-04-10T12:01:00Z">
        <w:r>
          <w:rPr>
            <w:noProof/>
          </w:rPr>
          <w:t>i</w:t>
        </w:r>
      </w:ins>
      <w:ins w:id="26" w:author="dcm1" w:date="2023-04-10T12:00:00Z">
        <w:r>
          <w:rPr>
            <w:noProof/>
          </w:rPr>
          <w:t xml:space="preserve">des the detailed flow required for authorizing </w:t>
        </w:r>
      </w:ins>
      <w:ins w:id="27" w:author="dcm1" w:date="2023-04-10T12:01:00Z">
        <w:r>
          <w:rPr>
            <w:noProof/>
          </w:rPr>
          <w:t xml:space="preserve">an RNAA access. </w:t>
        </w:r>
      </w:ins>
      <w:ins w:id="28" w:author="dcm1" w:date="2023-04-10T12:02:00Z">
        <w:r w:rsidR="00FF6A31">
          <w:rPr>
            <w:noProof/>
          </w:rPr>
          <w:t>F</w:t>
        </w:r>
        <w:r>
          <w:rPr>
            <w:noProof/>
          </w:rPr>
          <w:t>o</w:t>
        </w:r>
        <w:r w:rsidR="00FF6A31">
          <w:rPr>
            <w:noProof/>
          </w:rPr>
          <w:t>r</w:t>
        </w:r>
        <w:r>
          <w:rPr>
            <w:noProof/>
          </w:rPr>
          <w:t xml:space="preserve"> oAuth based authorization, this includes the oAuth flow.</w:t>
        </w:r>
      </w:ins>
    </w:p>
    <w:p w14:paraId="527644F7" w14:textId="351214C6" w:rsidR="005F13EB" w:rsidRPr="00E4740C" w:rsidDel="00B101BF" w:rsidRDefault="005F13EB" w:rsidP="005F13EB">
      <w:pPr>
        <w:jc w:val="center"/>
        <w:rPr>
          <w:del w:id="29" w:author="dcm2" w:date="2023-04-18T08:46:00Z"/>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bookmarkStart w:id="30" w:name="_GoBack"/>
      <w:bookmarkEnd w:id="30"/>
      <w:del w:id="31" w:author="dcm2" w:date="2023-04-18T08:46:00Z">
        <w:r w:rsidRPr="00E4740C"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w:delText>
        </w:r>
        <w:r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Next</w:delText>
        </w:r>
        <w:r w:rsidRPr="00E4740C"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Change ++++++</w:delText>
        </w:r>
      </w:del>
    </w:p>
    <w:p w14:paraId="7C4251E1" w14:textId="7F86DE22" w:rsidR="00E343D3" w:rsidRPr="002E38E8" w:rsidDel="00AC6A1E" w:rsidRDefault="00E343D3" w:rsidP="00E343D3">
      <w:pPr>
        <w:pStyle w:val="berschrift2"/>
        <w:rPr>
          <w:ins w:id="32" w:author="dcm1" w:date="2023-04-10T11:54:00Z"/>
          <w:del w:id="33" w:author="dcm2" w:date="2023-04-17T16:51:00Z"/>
        </w:rPr>
      </w:pPr>
      <w:ins w:id="34" w:author="dcm1" w:date="2023-04-10T11:54:00Z">
        <w:del w:id="35" w:author="dcm2" w:date="2023-04-17T16:51:00Z">
          <w:r w:rsidRPr="002E38E8" w:rsidDel="00AC6A1E">
            <w:delText>6.</w:delText>
          </w:r>
          <w:r w:rsidRPr="00E343D3" w:rsidDel="00AC6A1E">
            <w:rPr>
              <w:highlight w:val="yellow"/>
            </w:rPr>
            <w:delText>Y</w:delText>
          </w:r>
        </w:del>
      </w:ins>
      <w:ins w:id="36" w:author="dcm1" w:date="2023-04-10T11:58:00Z">
        <w:del w:id="37" w:author="dcm2" w:date="2023-04-17T16:51:00Z">
          <w:r w:rsidRPr="00E343D3" w:rsidDel="00AC6A1E">
            <w:rPr>
              <w:sz w:val="28"/>
              <w:highlight w:val="yellow"/>
            </w:rPr>
            <w:delText>8</w:delText>
          </w:r>
        </w:del>
      </w:ins>
      <w:ins w:id="38" w:author="dcm1" w:date="2023-04-10T11:54:00Z">
        <w:del w:id="39" w:author="dcm2" w:date="2023-04-17T16:51:00Z">
          <w:r w:rsidRPr="002E38E8" w:rsidDel="00AC6A1E">
            <w:tab/>
            <w:delText>Security procedures f</w:delText>
          </w:r>
          <w:r w:rsidDel="00AC6A1E">
            <w:delText>or CAPIF-8</w:delText>
          </w:r>
          <w:r w:rsidRPr="002E38E8" w:rsidDel="00AC6A1E">
            <w:delText xml:space="preserve"> reference point </w:delText>
          </w:r>
        </w:del>
      </w:ins>
    </w:p>
    <w:p w14:paraId="1E40A281" w14:textId="742369EF" w:rsidR="005F13EB" w:rsidDel="00AC6A1E" w:rsidRDefault="00E343D3" w:rsidP="005F13EB">
      <w:pPr>
        <w:rPr>
          <w:del w:id="40" w:author="dcm2" w:date="2023-04-17T16:51:00Z"/>
          <w:noProof/>
        </w:rPr>
      </w:pPr>
      <w:ins w:id="41" w:author="dcm1" w:date="2023-04-10T11:59:00Z">
        <w:del w:id="42" w:author="dcm2" w:date="2023-04-17T16:51:00Z">
          <w:r w:rsidDel="00AC6A1E">
            <w:rPr>
              <w:noProof/>
            </w:rPr>
            <w:delText>tbd</w:delText>
          </w:r>
        </w:del>
      </w:ins>
    </w:p>
    <w:p w14:paraId="30A7027C" w14:textId="1BA6C99A" w:rsidR="005F13EB" w:rsidDel="00AC6A1E" w:rsidRDefault="005F13EB" w:rsidP="005F13EB">
      <w:pPr>
        <w:jc w:val="center"/>
        <w:rPr>
          <w:del w:id="43" w:author="dcm2" w:date="2023-04-17T16:51:00Z"/>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del w:id="44" w:author="dcm2" w:date="2023-04-17T16:51:00Z">
        <w:r w:rsidRPr="00E4740C"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w:delText>
        </w:r>
        <w:r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Next</w:delText>
        </w:r>
        <w:r w:rsidRPr="00E4740C" w:rsidDel="00AC6A1E">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Change ++++++</w:delText>
        </w:r>
      </w:del>
    </w:p>
    <w:p w14:paraId="001C3A26" w14:textId="666DAF72" w:rsidR="00E343D3" w:rsidRPr="002E38E8" w:rsidDel="00B101BF" w:rsidRDefault="00E343D3" w:rsidP="00E343D3">
      <w:pPr>
        <w:pStyle w:val="berschrift2"/>
        <w:rPr>
          <w:ins w:id="45" w:author="dcm1" w:date="2023-04-10T11:54:00Z"/>
          <w:del w:id="46" w:author="dcm2" w:date="2023-04-18T08:46:00Z"/>
        </w:rPr>
      </w:pPr>
      <w:ins w:id="47" w:author="dcm1" w:date="2023-04-10T11:54:00Z">
        <w:del w:id="48" w:author="dcm2" w:date="2023-04-18T08:46:00Z">
          <w:r w:rsidRPr="002E38E8" w:rsidDel="00B101BF">
            <w:lastRenderedPageBreak/>
            <w:delText>6.</w:delText>
          </w:r>
          <w:r w:rsidRPr="00E343D3" w:rsidDel="00B101BF">
            <w:rPr>
              <w:highlight w:val="yellow"/>
            </w:rPr>
            <w:delText>Y</w:delText>
          </w:r>
        </w:del>
      </w:ins>
      <w:ins w:id="49" w:author="dcm1" w:date="2023-04-10T11:58:00Z">
        <w:del w:id="50" w:author="dcm2" w:date="2023-04-18T08:46:00Z">
          <w:r w:rsidRPr="00E343D3" w:rsidDel="00B101BF">
            <w:rPr>
              <w:highlight w:val="yellow"/>
              <w:vertAlign w:val="subscript"/>
            </w:rPr>
            <w:delText>9</w:delText>
          </w:r>
        </w:del>
      </w:ins>
      <w:ins w:id="51" w:author="dcm1" w:date="2023-04-10T11:54:00Z">
        <w:del w:id="52" w:author="dcm2" w:date="2023-04-18T08:46:00Z">
          <w:r w:rsidRPr="002E38E8" w:rsidDel="00B101BF">
            <w:tab/>
            <w:delText>Security procedures f</w:delText>
          </w:r>
          <w:r w:rsidDel="00B101BF">
            <w:delText>or CAPIF-9</w:delText>
          </w:r>
          <w:r w:rsidRPr="002E38E8" w:rsidDel="00B101BF">
            <w:delText xml:space="preserve"> reference point </w:delText>
          </w:r>
        </w:del>
      </w:ins>
    </w:p>
    <w:p w14:paraId="55EF63DF" w14:textId="5E9F1F53" w:rsidR="00E343D3" w:rsidDel="00B101BF" w:rsidRDefault="00E343D3" w:rsidP="00E343D3">
      <w:pPr>
        <w:rPr>
          <w:del w:id="53" w:author="dcm2" w:date="2023-04-18T08:46:00Z"/>
          <w:noProof/>
        </w:rPr>
      </w:pPr>
      <w:ins w:id="54" w:author="dcm1" w:date="2023-04-10T11:58:00Z">
        <w:del w:id="55" w:author="dcm2" w:date="2023-04-18T08:46:00Z">
          <w:r w:rsidDel="00B101BF">
            <w:rPr>
              <w:noProof/>
            </w:rPr>
            <w:delText>tbd</w:delText>
          </w:r>
        </w:del>
      </w:ins>
    </w:p>
    <w:p w14:paraId="51D5549F" w14:textId="639C66F9" w:rsidR="00E343D3" w:rsidRPr="00E4740C" w:rsidDel="00B101BF" w:rsidRDefault="00E343D3" w:rsidP="005F13EB">
      <w:pPr>
        <w:jc w:val="center"/>
        <w:rPr>
          <w:del w:id="56" w:author="dcm2" w:date="2023-04-18T08:46:00Z"/>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del w:id="57" w:author="dcm2" w:date="2023-04-18T08:46:00Z">
        <w:r w:rsidRPr="00E4740C"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w:delText>
        </w:r>
        <w:r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Next</w:delText>
        </w:r>
        <w:r w:rsidRPr="00E4740C" w:rsidDel="00B101BF">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delText xml:space="preserve"> Change ++++++</w:delText>
        </w:r>
      </w:del>
    </w:p>
    <w:p w14:paraId="0591D9D8" w14:textId="04FCC7C9" w:rsidR="00E343D3" w:rsidRPr="002E38E8" w:rsidDel="00B101BF" w:rsidRDefault="00E343D3" w:rsidP="00E343D3">
      <w:pPr>
        <w:pStyle w:val="berschrift2"/>
        <w:rPr>
          <w:ins w:id="58" w:author="dcm1" w:date="2023-04-10T11:54:00Z"/>
          <w:del w:id="59" w:author="dcm2" w:date="2023-04-18T08:46:00Z"/>
        </w:rPr>
      </w:pPr>
      <w:ins w:id="60" w:author="dcm1" w:date="2023-04-10T11:54:00Z">
        <w:del w:id="61" w:author="dcm2" w:date="2023-04-18T08:46:00Z">
          <w:r w:rsidRPr="002E38E8" w:rsidDel="00B101BF">
            <w:delText>6.</w:delText>
          </w:r>
        </w:del>
      </w:ins>
      <w:ins w:id="62" w:author="dcm1" w:date="2023-04-10T11:58:00Z">
        <w:del w:id="63" w:author="dcm2" w:date="2023-04-18T08:46:00Z">
          <w:r w:rsidRPr="00E343D3" w:rsidDel="00B101BF">
            <w:rPr>
              <w:highlight w:val="yellow"/>
            </w:rPr>
            <w:delText>Y</w:delText>
          </w:r>
        </w:del>
      </w:ins>
      <w:ins w:id="64" w:author="dcm1" w:date="2023-04-10T11:54:00Z">
        <w:del w:id="65" w:author="dcm2" w:date="2023-04-18T08:46:00Z">
          <w:r w:rsidRPr="00E343D3" w:rsidDel="00B101BF">
            <w:rPr>
              <w:highlight w:val="yellow"/>
              <w:vertAlign w:val="subscript"/>
            </w:rPr>
            <w:delText>10</w:delText>
          </w:r>
          <w:r w:rsidRPr="002E38E8" w:rsidDel="00B101BF">
            <w:tab/>
            <w:delText>Security procedures f</w:delText>
          </w:r>
          <w:r w:rsidDel="00B101BF">
            <w:delText>or CAPIF-10</w:delText>
          </w:r>
          <w:r w:rsidRPr="002E38E8" w:rsidDel="00B101BF">
            <w:delText xml:space="preserve"> reference point </w:delText>
          </w:r>
        </w:del>
      </w:ins>
    </w:p>
    <w:p w14:paraId="12171DCD" w14:textId="568B2AD3" w:rsidR="005F13EB" w:rsidDel="00B101BF" w:rsidRDefault="00E343D3" w:rsidP="005F13EB">
      <w:pPr>
        <w:rPr>
          <w:del w:id="66" w:author="dcm2" w:date="2023-04-18T08:46:00Z"/>
          <w:noProof/>
        </w:rPr>
      </w:pPr>
      <w:ins w:id="67" w:author="dcm1" w:date="2023-04-10T11:59:00Z">
        <w:del w:id="68" w:author="dcm2" w:date="2023-04-18T08:46:00Z">
          <w:r w:rsidDel="00B101BF">
            <w:rPr>
              <w:noProof/>
            </w:rPr>
            <w:delText>tbd</w:delText>
          </w:r>
        </w:del>
      </w:ins>
    </w:p>
    <w:p w14:paraId="37938269" w14:textId="77777777" w:rsidR="005F13EB" w:rsidRDefault="005F13EB" w:rsidP="005F13EB">
      <w:pPr>
        <w:rPr>
          <w:noProof/>
        </w:rPr>
      </w:pPr>
    </w:p>
    <w:p w14:paraId="30FED501" w14:textId="656B99AC"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Kommentartext"/>
      </w:pPr>
      <w:r>
        <w:rPr>
          <w:rStyle w:val="Kommentarzeichen"/>
        </w:rPr>
        <w:annotationRef/>
      </w:r>
      <w:r>
        <w:t>Format yyyy-MM-dd.</w:t>
      </w:r>
    </w:p>
  </w:comment>
  <w:comment w:id="5" w:author="dcm1" w:date="2023-04-10T12:03:00Z" w:initials="dcm1">
    <w:p w14:paraId="368864AB" w14:textId="382BDDC9" w:rsidR="00FF6A31" w:rsidRDefault="00FF6A31">
      <w:pPr>
        <w:pStyle w:val="Kommentartext"/>
      </w:pPr>
      <w:r>
        <w:rPr>
          <w:rStyle w:val="Kommentarzeichen"/>
        </w:rPr>
        <w:annotationRef/>
      </w:r>
      <w:r w:rsidR="006F5BA5">
        <w:t>SA6 renamed SNAA to RNAA. Trying to keep u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Ex w15:paraId="368864A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38802" w14:textId="77777777" w:rsidR="00214DFD" w:rsidRDefault="00214DFD">
      <w:r>
        <w:separator/>
      </w:r>
    </w:p>
  </w:endnote>
  <w:endnote w:type="continuationSeparator" w:id="0">
    <w:p w14:paraId="2AACE247" w14:textId="77777777" w:rsidR="00214DFD" w:rsidRDefault="00214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D0DD4C" w14:textId="77777777" w:rsidR="00214DFD" w:rsidRDefault="00214DFD">
      <w:r>
        <w:separator/>
      </w:r>
    </w:p>
  </w:footnote>
  <w:footnote w:type="continuationSeparator" w:id="0">
    <w:p w14:paraId="61EDABD1" w14:textId="77777777" w:rsidR="00214DFD" w:rsidRDefault="00214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dcm1">
    <w15:presenceInfo w15:providerId="None" w15:userId="dcm1"/>
  </w15:person>
  <w15:person w15:author="dcm2">
    <w15:presenceInfo w15:providerId="None" w15:userId="dc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6"/>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A6394"/>
    <w:rsid w:val="000B7FED"/>
    <w:rsid w:val="000C038A"/>
    <w:rsid w:val="000C6598"/>
    <w:rsid w:val="000D44B3"/>
    <w:rsid w:val="000E014D"/>
    <w:rsid w:val="00114CA8"/>
    <w:rsid w:val="00145D43"/>
    <w:rsid w:val="00156BE0"/>
    <w:rsid w:val="00192C46"/>
    <w:rsid w:val="001A08B3"/>
    <w:rsid w:val="001A7B60"/>
    <w:rsid w:val="001B52F0"/>
    <w:rsid w:val="001B7A65"/>
    <w:rsid w:val="001E41F3"/>
    <w:rsid w:val="00214DFD"/>
    <w:rsid w:val="0026004D"/>
    <w:rsid w:val="002640DD"/>
    <w:rsid w:val="00275D12"/>
    <w:rsid w:val="00284FEB"/>
    <w:rsid w:val="002860C4"/>
    <w:rsid w:val="002B5741"/>
    <w:rsid w:val="002E472E"/>
    <w:rsid w:val="00305409"/>
    <w:rsid w:val="0034108E"/>
    <w:rsid w:val="003609EF"/>
    <w:rsid w:val="0036231A"/>
    <w:rsid w:val="00374DD4"/>
    <w:rsid w:val="003C2DBE"/>
    <w:rsid w:val="003C51FB"/>
    <w:rsid w:val="003E1A36"/>
    <w:rsid w:val="00410371"/>
    <w:rsid w:val="004242F1"/>
    <w:rsid w:val="00432FF2"/>
    <w:rsid w:val="00482288"/>
    <w:rsid w:val="004A52C6"/>
    <w:rsid w:val="004B75B7"/>
    <w:rsid w:val="004D5235"/>
    <w:rsid w:val="004E52BE"/>
    <w:rsid w:val="005009D9"/>
    <w:rsid w:val="0051580D"/>
    <w:rsid w:val="00547111"/>
    <w:rsid w:val="00550765"/>
    <w:rsid w:val="00592D74"/>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7259"/>
    <w:rsid w:val="008040A8"/>
    <w:rsid w:val="008279FA"/>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43D3"/>
    <w:rsid w:val="00E34898"/>
    <w:rsid w:val="00E4740C"/>
    <w:rsid w:val="00EB09B7"/>
    <w:rsid w:val="00EE7D7C"/>
    <w:rsid w:val="00F25D98"/>
    <w:rsid w:val="00F300FB"/>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F38C0E-E92D-4F23-9A48-1DB7F9E1D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798</Words>
  <Characters>5030</Characters>
  <Application>Microsoft Office Word</Application>
  <DocSecurity>0</DocSecurity>
  <Lines>41</Lines>
  <Paragraphs>1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8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cm2</cp:lastModifiedBy>
  <cp:revision>3</cp:revision>
  <cp:lastPrinted>1899-12-31T23:00:00Z</cp:lastPrinted>
  <dcterms:created xsi:type="dcterms:W3CDTF">2023-04-17T14:54:00Z</dcterms:created>
  <dcterms:modified xsi:type="dcterms:W3CDTF">2023-04-18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